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84499" w:rsidRPr="006A641C" w:rsidRDefault="00C84499" w:rsidP="00C8449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6A641C">
        <w:rPr>
          <w:rFonts w:ascii="Times New Roman" w:hAnsi="Times New Roman" w:cs="Times New Roman"/>
          <w:sz w:val="28"/>
          <w:szCs w:val="28"/>
          <w:lang w:val="uk-UA"/>
        </w:rPr>
        <w:t>МІНІСТЕРСТВО ОСВІТИ ТА НАУКИ УКРАЇНИ</w:t>
      </w:r>
    </w:p>
    <w:p w:rsidR="00C84499" w:rsidRPr="006A641C" w:rsidRDefault="00C84499" w:rsidP="00C8449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6A641C">
        <w:rPr>
          <w:rFonts w:ascii="Times New Roman" w:hAnsi="Times New Roman" w:cs="Times New Roman"/>
          <w:sz w:val="28"/>
          <w:szCs w:val="28"/>
          <w:lang w:val="uk-UA"/>
        </w:rPr>
        <w:t xml:space="preserve">Одеський національний </w:t>
      </w:r>
      <w:proofErr w:type="spellStart"/>
      <w:r w:rsidRPr="006A641C">
        <w:rPr>
          <w:rFonts w:ascii="Times New Roman" w:hAnsi="Times New Roman" w:cs="Times New Roman"/>
          <w:sz w:val="28"/>
          <w:szCs w:val="28"/>
          <w:lang w:val="uk-UA"/>
        </w:rPr>
        <w:t>політехничний</w:t>
      </w:r>
      <w:proofErr w:type="spellEnd"/>
      <w:r w:rsidRPr="006A641C">
        <w:rPr>
          <w:rFonts w:ascii="Times New Roman" w:hAnsi="Times New Roman" w:cs="Times New Roman"/>
          <w:sz w:val="28"/>
          <w:szCs w:val="28"/>
          <w:lang w:val="uk-UA"/>
        </w:rPr>
        <w:t xml:space="preserve"> університет</w:t>
      </w:r>
    </w:p>
    <w:p w:rsidR="00C84499" w:rsidRPr="006A641C" w:rsidRDefault="00C84499" w:rsidP="00C8449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6A641C">
        <w:rPr>
          <w:rFonts w:ascii="Times New Roman" w:hAnsi="Times New Roman" w:cs="Times New Roman"/>
          <w:sz w:val="28"/>
          <w:szCs w:val="28"/>
          <w:lang w:val="uk-UA"/>
        </w:rPr>
        <w:t xml:space="preserve">Інститут </w:t>
      </w:r>
      <w:proofErr w:type="spellStart"/>
      <w:r w:rsidRPr="006A641C">
        <w:rPr>
          <w:rFonts w:ascii="Times New Roman" w:hAnsi="Times New Roman" w:cs="Times New Roman"/>
          <w:sz w:val="28"/>
          <w:szCs w:val="28"/>
          <w:lang w:val="uk-UA"/>
        </w:rPr>
        <w:t>Комп</w:t>
      </w:r>
      <w:proofErr w:type="spellEnd"/>
      <w:r w:rsidRPr="006A641C">
        <w:rPr>
          <w:rFonts w:ascii="Times New Roman" w:hAnsi="Times New Roman" w:cs="Times New Roman"/>
          <w:sz w:val="28"/>
          <w:szCs w:val="28"/>
        </w:rPr>
        <w:t>'</w:t>
      </w:r>
      <w:proofErr w:type="spellStart"/>
      <w:r w:rsidRPr="006A641C">
        <w:rPr>
          <w:rFonts w:ascii="Times New Roman" w:hAnsi="Times New Roman" w:cs="Times New Roman"/>
          <w:sz w:val="28"/>
          <w:szCs w:val="28"/>
          <w:lang w:val="uk-UA"/>
        </w:rPr>
        <w:t>ьютерних</w:t>
      </w:r>
      <w:proofErr w:type="spellEnd"/>
      <w:r w:rsidRPr="006A641C">
        <w:rPr>
          <w:rFonts w:ascii="Times New Roman" w:hAnsi="Times New Roman" w:cs="Times New Roman"/>
          <w:sz w:val="28"/>
          <w:szCs w:val="28"/>
          <w:lang w:val="uk-UA"/>
        </w:rPr>
        <w:t xml:space="preserve"> Систем</w:t>
      </w:r>
    </w:p>
    <w:p w:rsidR="00C84499" w:rsidRPr="006A641C" w:rsidRDefault="00C84499" w:rsidP="00C8449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A641C">
        <w:rPr>
          <w:rFonts w:ascii="Times New Roman" w:hAnsi="Times New Roman" w:cs="Times New Roman"/>
          <w:sz w:val="28"/>
          <w:szCs w:val="28"/>
          <w:lang w:val="uk-UA"/>
        </w:rPr>
        <w:t>Кафедра Інформаційних Систем</w:t>
      </w:r>
    </w:p>
    <w:p w:rsidR="00C84499" w:rsidRPr="006A641C" w:rsidRDefault="00C84499" w:rsidP="00C8449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84499" w:rsidRPr="006A641C" w:rsidRDefault="00C84499" w:rsidP="00C84499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C84499" w:rsidRPr="006A641C" w:rsidRDefault="00C84499" w:rsidP="00C8449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84499" w:rsidRPr="006A641C" w:rsidRDefault="00C84499" w:rsidP="00C84499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C84499" w:rsidRPr="006A641C" w:rsidRDefault="00C84499" w:rsidP="00C8449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84499" w:rsidRPr="006A641C" w:rsidRDefault="00C84499" w:rsidP="00C8449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A641C">
        <w:rPr>
          <w:rFonts w:ascii="Times New Roman" w:hAnsi="Times New Roman" w:cs="Times New Roman"/>
          <w:sz w:val="28"/>
          <w:szCs w:val="28"/>
          <w:shd w:val="clear" w:color="auto" w:fill="FAFAFA"/>
        </w:rPr>
        <w:t>Отчет по лабораторной работе №</w:t>
      </w:r>
      <w:r w:rsidR="00107046">
        <w:rPr>
          <w:rFonts w:ascii="Times New Roman" w:hAnsi="Times New Roman" w:cs="Times New Roman"/>
          <w:sz w:val="28"/>
          <w:szCs w:val="28"/>
          <w:shd w:val="clear" w:color="auto" w:fill="FAFAFA"/>
        </w:rPr>
        <w:t>4</w:t>
      </w:r>
    </w:p>
    <w:p w:rsidR="00EA4E0E" w:rsidRPr="00EA4E0E" w:rsidRDefault="00C84499" w:rsidP="00EA4E0E">
      <w:pPr>
        <w:pStyle w:val="Default"/>
        <w:jc w:val="center"/>
        <w:rPr>
          <w:bCs/>
          <w:sz w:val="28"/>
          <w:szCs w:val="28"/>
        </w:rPr>
      </w:pPr>
      <w:r w:rsidRPr="00C84499">
        <w:rPr>
          <w:sz w:val="28"/>
          <w:szCs w:val="28"/>
        </w:rPr>
        <w:t>«</w:t>
      </w:r>
      <w:r w:rsidR="00EA4E0E" w:rsidRPr="00EA4E0E">
        <w:rPr>
          <w:bCs/>
          <w:sz w:val="28"/>
          <w:szCs w:val="28"/>
        </w:rPr>
        <w:t>Комбинаторный перебор и рекурсия, алгоритмы STL для</w:t>
      </w:r>
    </w:p>
    <w:p w:rsidR="00C84499" w:rsidRPr="00C84499" w:rsidRDefault="00EA4E0E" w:rsidP="00EA4E0E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A4E0E">
        <w:rPr>
          <w:rFonts w:ascii="Times New Roman" w:hAnsi="Times New Roman" w:cs="Times New Roman"/>
          <w:bCs/>
          <w:sz w:val="28"/>
          <w:szCs w:val="28"/>
        </w:rPr>
        <w:t>организации перебора</w:t>
      </w:r>
      <w:r w:rsidR="00C84499" w:rsidRPr="00C84499">
        <w:rPr>
          <w:rFonts w:ascii="Times New Roman" w:hAnsi="Times New Roman" w:cs="Times New Roman"/>
          <w:sz w:val="28"/>
          <w:szCs w:val="28"/>
        </w:rPr>
        <w:t>»</w:t>
      </w:r>
    </w:p>
    <w:p w:rsidR="00C84499" w:rsidRPr="006A641C" w:rsidRDefault="00C84499" w:rsidP="00C8449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84499" w:rsidRPr="006A641C" w:rsidRDefault="00C84499" w:rsidP="00C8449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84499" w:rsidRPr="006A641C" w:rsidRDefault="00C84499" w:rsidP="00C84499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84499" w:rsidRPr="006A641C" w:rsidRDefault="00C84499" w:rsidP="00C84499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84499" w:rsidRPr="006A641C" w:rsidRDefault="00C84499" w:rsidP="00C84499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84499" w:rsidRPr="006A641C" w:rsidRDefault="00C84499" w:rsidP="00C84499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84499" w:rsidRDefault="00C84499" w:rsidP="00C84499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84499" w:rsidRPr="006A641C" w:rsidRDefault="00C84499" w:rsidP="00C84499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6A641C">
        <w:rPr>
          <w:rFonts w:ascii="Times New Roman" w:hAnsi="Times New Roman" w:cs="Times New Roman"/>
          <w:sz w:val="28"/>
          <w:szCs w:val="28"/>
        </w:rPr>
        <w:t>Выполнил:</w:t>
      </w:r>
    </w:p>
    <w:p w:rsidR="00C84499" w:rsidRPr="006A641C" w:rsidRDefault="00C84499" w:rsidP="00C84499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6A641C">
        <w:rPr>
          <w:rFonts w:ascii="Times New Roman" w:hAnsi="Times New Roman" w:cs="Times New Roman"/>
          <w:sz w:val="28"/>
          <w:szCs w:val="28"/>
        </w:rPr>
        <w:t xml:space="preserve"> студент группы АА-171</w:t>
      </w:r>
    </w:p>
    <w:p w:rsidR="00C84499" w:rsidRPr="006A641C" w:rsidRDefault="00C84499" w:rsidP="00C84499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6A641C">
        <w:rPr>
          <w:rFonts w:ascii="Times New Roman" w:hAnsi="Times New Roman" w:cs="Times New Roman"/>
          <w:sz w:val="28"/>
          <w:szCs w:val="28"/>
        </w:rPr>
        <w:t>Поликарпов А.В.</w:t>
      </w:r>
    </w:p>
    <w:p w:rsidR="00C84499" w:rsidRPr="006A641C" w:rsidRDefault="00C84499" w:rsidP="00C84499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6A641C">
        <w:rPr>
          <w:rFonts w:ascii="Times New Roman" w:hAnsi="Times New Roman" w:cs="Times New Roman"/>
          <w:sz w:val="28"/>
          <w:szCs w:val="28"/>
        </w:rPr>
        <w:t>Проверил:</w:t>
      </w:r>
    </w:p>
    <w:p w:rsidR="00C84499" w:rsidRPr="006A641C" w:rsidRDefault="00C84499" w:rsidP="00C84499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6A641C">
        <w:rPr>
          <w:rFonts w:ascii="Times New Roman" w:hAnsi="Times New Roman" w:cs="Times New Roman"/>
          <w:sz w:val="28"/>
          <w:szCs w:val="28"/>
        </w:rPr>
        <w:t>Шибаева Н. О.</w:t>
      </w:r>
    </w:p>
    <w:p w:rsidR="00C84499" w:rsidRPr="006A641C" w:rsidRDefault="00C84499" w:rsidP="00C84499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C84499" w:rsidRPr="006A641C" w:rsidRDefault="00C84499" w:rsidP="00C8449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84499" w:rsidRPr="006A641C" w:rsidRDefault="00C84499" w:rsidP="00C8449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84499" w:rsidRPr="006A641C" w:rsidRDefault="00C84499" w:rsidP="00C8449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84499" w:rsidRPr="006A641C" w:rsidRDefault="00C84499" w:rsidP="00EA4E0E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C84499" w:rsidRPr="006A641C" w:rsidRDefault="00C84499" w:rsidP="00C8449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десса 2019</w:t>
      </w:r>
    </w:p>
    <w:p w:rsidR="00EA4E0E" w:rsidRPr="0023642C" w:rsidRDefault="00C84499" w:rsidP="00EA4E0E">
      <w:pPr>
        <w:pStyle w:val="Default"/>
        <w:rPr>
          <w:bCs/>
          <w:sz w:val="28"/>
          <w:szCs w:val="28"/>
        </w:rPr>
      </w:pPr>
      <w:proofErr w:type="gramStart"/>
      <w:r w:rsidRPr="004F18CE">
        <w:rPr>
          <w:b/>
          <w:sz w:val="28"/>
          <w:szCs w:val="28"/>
        </w:rPr>
        <w:lastRenderedPageBreak/>
        <w:t>Цель :</w:t>
      </w:r>
      <w:proofErr w:type="gramEnd"/>
      <w:r w:rsidRPr="004F18CE">
        <w:rPr>
          <w:b/>
          <w:sz w:val="28"/>
          <w:szCs w:val="28"/>
        </w:rPr>
        <w:t xml:space="preserve"> </w:t>
      </w:r>
      <w:r w:rsidR="00EA4E0E" w:rsidRPr="00B97624">
        <w:rPr>
          <w:bCs/>
          <w:sz w:val="28"/>
          <w:szCs w:val="28"/>
        </w:rPr>
        <w:t xml:space="preserve">Приобретение практических навыков программирования с использованием: </w:t>
      </w:r>
      <w:r w:rsidR="00EA4E0E">
        <w:rPr>
          <w:bCs/>
          <w:sz w:val="28"/>
          <w:szCs w:val="28"/>
        </w:rPr>
        <w:t>комбинаторного перебора и рекурсии</w:t>
      </w:r>
      <w:r w:rsidR="00EA4E0E" w:rsidRPr="00B97624">
        <w:rPr>
          <w:bCs/>
          <w:sz w:val="28"/>
          <w:szCs w:val="28"/>
        </w:rPr>
        <w:t>.</w:t>
      </w:r>
      <w:r w:rsidR="00EA4E0E">
        <w:rPr>
          <w:bCs/>
          <w:sz w:val="28"/>
          <w:szCs w:val="28"/>
        </w:rPr>
        <w:t xml:space="preserve"> Использование алгоритма </w:t>
      </w:r>
      <w:r w:rsidR="00EA4E0E">
        <w:rPr>
          <w:bCs/>
          <w:sz w:val="28"/>
          <w:szCs w:val="28"/>
          <w:lang w:val="en-US"/>
        </w:rPr>
        <w:t>STL</w:t>
      </w:r>
      <w:r w:rsidR="00EA4E0E" w:rsidRPr="0023642C">
        <w:rPr>
          <w:bCs/>
          <w:sz w:val="28"/>
          <w:szCs w:val="28"/>
        </w:rPr>
        <w:t xml:space="preserve"> </w:t>
      </w:r>
      <w:r w:rsidR="00EA4E0E">
        <w:rPr>
          <w:bCs/>
          <w:sz w:val="28"/>
          <w:szCs w:val="28"/>
        </w:rPr>
        <w:t>для организации перебора.</w:t>
      </w:r>
    </w:p>
    <w:p w:rsidR="00EA4E0E" w:rsidRPr="00EA4E0E" w:rsidRDefault="00EA4E0E" w:rsidP="00EA4E0E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</w:rPr>
      </w:pPr>
      <w:r w:rsidRPr="00EA4E0E">
        <w:rPr>
          <w:rFonts w:ascii="Times New Roman" w:hAnsi="Times New Roman" w:cs="Times New Roman"/>
          <w:b/>
          <w:sz w:val="28"/>
          <w:szCs w:val="24"/>
        </w:rPr>
        <w:t>В</w:t>
      </w:r>
      <w:r w:rsidR="00C84499" w:rsidRPr="00EA4E0E">
        <w:rPr>
          <w:rFonts w:ascii="Times New Roman" w:hAnsi="Times New Roman" w:cs="Times New Roman"/>
          <w:b/>
          <w:sz w:val="28"/>
          <w:szCs w:val="24"/>
        </w:rPr>
        <w:t xml:space="preserve">ариант </w:t>
      </w:r>
      <w:r w:rsidR="00C84499" w:rsidRPr="00EA4E0E">
        <w:rPr>
          <w:rFonts w:ascii="Times New Roman" w:hAnsi="Times New Roman" w:cs="Times New Roman"/>
          <w:b/>
          <w:sz w:val="28"/>
          <w:szCs w:val="24"/>
          <w:lang w:val="uk-UA"/>
        </w:rPr>
        <w:t>16.</w:t>
      </w:r>
      <w:r w:rsidR="00C84499" w:rsidRPr="00EA4E0E">
        <w:rPr>
          <w:rFonts w:ascii="Times New Roman" w:hAnsi="Times New Roman" w:cs="Times New Roman"/>
          <w:b/>
          <w:sz w:val="28"/>
          <w:szCs w:val="24"/>
        </w:rPr>
        <w:t xml:space="preserve">  </w:t>
      </w:r>
      <w:r w:rsidRPr="00EA4E0E">
        <w:rPr>
          <w:rFonts w:ascii="Times New Roman" w:hAnsi="Times New Roman" w:cs="Times New Roman"/>
          <w:color w:val="000000"/>
          <w:sz w:val="28"/>
        </w:rPr>
        <w:t>Количество единиц. Дана последовательность натуральных чисел (одно число в строке), завершающаяся двумя числами 0 подряд. Определите, сколько раз в этой последовательности встречается число 1. Числа, идущие после двух нулей, необходимо игнорировать. В этой задаче нельзя использовать глобальные переменные и параметры, передаваемые в функцию. Функция получает данные, считывая их с клавиатуры, а не получая их в виде параметров.</w:t>
      </w:r>
    </w:p>
    <w:tbl>
      <w:tblPr>
        <w:tblW w:w="0" w:type="auto"/>
        <w:jc w:val="center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723"/>
        <w:gridCol w:w="915"/>
      </w:tblGrid>
      <w:tr w:rsidR="00EA4E0E" w:rsidRPr="00A37197" w:rsidTr="006A2229">
        <w:trPr>
          <w:tblCellSpacing w:w="15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A4E0E" w:rsidRPr="00A37197" w:rsidRDefault="00EA4E0E" w:rsidP="006A222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7"/>
                <w:szCs w:val="27"/>
                <w:lang w:eastAsia="ru-RU"/>
              </w:rPr>
            </w:pPr>
            <w:r w:rsidRPr="00A37197">
              <w:rPr>
                <w:rFonts w:eastAsia="Times New Roman" w:cs="Times New Roman"/>
                <w:b/>
                <w:bCs/>
                <w:color w:val="000000"/>
                <w:sz w:val="27"/>
                <w:szCs w:val="27"/>
                <w:lang w:eastAsia="ru-RU"/>
              </w:rPr>
              <w:t>Ввод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A4E0E" w:rsidRPr="00A37197" w:rsidRDefault="00EA4E0E" w:rsidP="006A222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7"/>
                <w:szCs w:val="27"/>
                <w:lang w:eastAsia="ru-RU"/>
              </w:rPr>
            </w:pPr>
            <w:r w:rsidRPr="00A37197">
              <w:rPr>
                <w:rFonts w:eastAsia="Times New Roman" w:cs="Times New Roman"/>
                <w:b/>
                <w:bCs/>
                <w:color w:val="000000"/>
                <w:sz w:val="27"/>
                <w:szCs w:val="27"/>
                <w:lang w:eastAsia="ru-RU"/>
              </w:rPr>
              <w:t>Вывод</w:t>
            </w:r>
          </w:p>
        </w:tc>
      </w:tr>
      <w:tr w:rsidR="00EA4E0E" w:rsidRPr="00A37197" w:rsidTr="006A2229">
        <w:trPr>
          <w:tblCellSpacing w:w="15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EA4E0E" w:rsidRPr="00A37197" w:rsidRDefault="00EA4E0E" w:rsidP="006A2229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</w:pPr>
            <w:r w:rsidRPr="00A3719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t>1</w:t>
            </w:r>
            <w:r w:rsidRPr="00A3719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br/>
              <w:t>0</w:t>
            </w:r>
            <w:r w:rsidRPr="00A3719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br/>
              <w:t>1</w:t>
            </w:r>
            <w:r w:rsidRPr="00A3719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br/>
              <w:t>0</w:t>
            </w:r>
            <w:r w:rsidRPr="00A3719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br/>
              <w:t>0</w:t>
            </w:r>
            <w:r w:rsidRPr="00A3719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br/>
              <w:t>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EA4E0E" w:rsidRPr="00A37197" w:rsidRDefault="00EA4E0E" w:rsidP="006A2229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</w:pPr>
            <w:r w:rsidRPr="00A3719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</w:tbl>
    <w:p w:rsidR="00C84499" w:rsidRDefault="00C84499" w:rsidP="00EA4E0E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од:</w:t>
      </w:r>
    </w:p>
    <w:p w:rsidR="00107046" w:rsidRPr="00107046" w:rsidRDefault="00107046" w:rsidP="0010704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</w:pPr>
      <w:proofErr w:type="gramStart"/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>import</w:t>
      </w:r>
      <w:proofErr w:type="gramEnd"/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 xml:space="preserve"> </w:t>
      </w:r>
      <w:proofErr w:type="spellStart"/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>java.util.Scanner</w:t>
      </w:r>
      <w:proofErr w:type="spellEnd"/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>;</w:t>
      </w:r>
    </w:p>
    <w:p w:rsidR="00107046" w:rsidRPr="00107046" w:rsidRDefault="00107046" w:rsidP="0010704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</w:pPr>
    </w:p>
    <w:p w:rsidR="00107046" w:rsidRPr="00107046" w:rsidRDefault="00107046" w:rsidP="0010704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</w:pPr>
      <w:proofErr w:type="gramStart"/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>public</w:t>
      </w:r>
      <w:proofErr w:type="gramEnd"/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 xml:space="preserve"> class Solution {</w:t>
      </w:r>
    </w:p>
    <w:p w:rsidR="00107046" w:rsidRPr="00107046" w:rsidRDefault="00107046" w:rsidP="0010704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</w:pPr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 xml:space="preserve">    </w:t>
      </w:r>
      <w:proofErr w:type="gramStart"/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>public</w:t>
      </w:r>
      <w:proofErr w:type="gramEnd"/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 xml:space="preserve"> static </w:t>
      </w:r>
      <w:proofErr w:type="spellStart"/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>int</w:t>
      </w:r>
      <w:proofErr w:type="spellEnd"/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 xml:space="preserve"> recursion() {</w:t>
      </w:r>
    </w:p>
    <w:p w:rsidR="00107046" w:rsidRPr="00107046" w:rsidRDefault="00107046" w:rsidP="0010704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</w:pPr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 xml:space="preserve">        Scanner in = new </w:t>
      </w:r>
      <w:proofErr w:type="gramStart"/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>Scanner(</w:t>
      </w:r>
      <w:proofErr w:type="gramEnd"/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>System.in);</w:t>
      </w:r>
    </w:p>
    <w:p w:rsidR="00107046" w:rsidRPr="00107046" w:rsidRDefault="00107046" w:rsidP="0010704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b/>
          <w:bCs/>
          <w:sz w:val="20"/>
          <w:szCs w:val="20"/>
        </w:rPr>
      </w:pPr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 xml:space="preserve">        </w:t>
      </w:r>
      <w:proofErr w:type="spellStart"/>
      <w:proofErr w:type="gramStart"/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>int</w:t>
      </w:r>
      <w:proofErr w:type="spellEnd"/>
      <w:proofErr w:type="gramEnd"/>
      <w:r w:rsidRPr="00107046">
        <w:rPr>
          <w:rFonts w:ascii="Courier New" w:eastAsia="Times New Roman" w:hAnsi="Courier New" w:cs="Courier New"/>
          <w:b/>
          <w:bCs/>
          <w:sz w:val="20"/>
          <w:szCs w:val="20"/>
        </w:rPr>
        <w:t xml:space="preserve"> </w:t>
      </w:r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>n</w:t>
      </w:r>
      <w:r w:rsidRPr="00107046">
        <w:rPr>
          <w:rFonts w:ascii="Courier New" w:eastAsia="Times New Roman" w:hAnsi="Courier New" w:cs="Courier New"/>
          <w:b/>
          <w:bCs/>
          <w:sz w:val="20"/>
          <w:szCs w:val="20"/>
        </w:rPr>
        <w:t xml:space="preserve"> = </w:t>
      </w:r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>in</w:t>
      </w:r>
      <w:r w:rsidRPr="00107046">
        <w:rPr>
          <w:rFonts w:ascii="Courier New" w:eastAsia="Times New Roman" w:hAnsi="Courier New" w:cs="Courier New"/>
          <w:b/>
          <w:bCs/>
          <w:sz w:val="20"/>
          <w:szCs w:val="20"/>
        </w:rPr>
        <w:t>.</w:t>
      </w:r>
      <w:proofErr w:type="spellStart"/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>nextInt</w:t>
      </w:r>
      <w:proofErr w:type="spellEnd"/>
      <w:r w:rsidRPr="00107046">
        <w:rPr>
          <w:rFonts w:ascii="Courier New" w:eastAsia="Times New Roman" w:hAnsi="Courier New" w:cs="Courier New"/>
          <w:b/>
          <w:bCs/>
          <w:sz w:val="20"/>
          <w:szCs w:val="20"/>
        </w:rPr>
        <w:t>();</w:t>
      </w:r>
    </w:p>
    <w:p w:rsidR="00107046" w:rsidRPr="00107046" w:rsidRDefault="00107046" w:rsidP="0010704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</w:pPr>
      <w:r w:rsidRPr="00107046">
        <w:rPr>
          <w:rFonts w:ascii="Courier New" w:eastAsia="Times New Roman" w:hAnsi="Courier New" w:cs="Courier New"/>
          <w:b/>
          <w:bCs/>
          <w:sz w:val="20"/>
          <w:szCs w:val="20"/>
        </w:rPr>
        <w:t xml:space="preserve">        </w:t>
      </w:r>
      <w:proofErr w:type="gramStart"/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>if</w:t>
      </w:r>
      <w:proofErr w:type="gramEnd"/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 xml:space="preserve"> (n == 1) {</w:t>
      </w:r>
    </w:p>
    <w:p w:rsidR="00107046" w:rsidRPr="00107046" w:rsidRDefault="00107046" w:rsidP="0010704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</w:pPr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>int</w:t>
      </w:r>
      <w:proofErr w:type="spellEnd"/>
      <w:proofErr w:type="gramEnd"/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 xml:space="preserve"> m = </w:t>
      </w:r>
      <w:proofErr w:type="spellStart"/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>in.nextInt</w:t>
      </w:r>
      <w:proofErr w:type="spellEnd"/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>();</w:t>
      </w:r>
    </w:p>
    <w:p w:rsidR="00107046" w:rsidRPr="00107046" w:rsidRDefault="00107046" w:rsidP="0010704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b/>
          <w:bCs/>
          <w:sz w:val="20"/>
          <w:szCs w:val="20"/>
        </w:rPr>
      </w:pPr>
      <w:r w:rsidRPr="00107046">
        <w:rPr>
          <w:rFonts w:ascii="Courier New" w:eastAsia="Times New Roman" w:hAnsi="Courier New" w:cs="Courier New"/>
          <w:b/>
          <w:bCs/>
          <w:sz w:val="20"/>
          <w:szCs w:val="20"/>
        </w:rPr>
        <w:t xml:space="preserve">            </w:t>
      </w:r>
      <w:proofErr w:type="gramStart"/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>if</w:t>
      </w:r>
      <w:proofErr w:type="gramEnd"/>
      <w:r w:rsidRPr="00107046">
        <w:rPr>
          <w:rFonts w:ascii="Courier New" w:eastAsia="Times New Roman" w:hAnsi="Courier New" w:cs="Courier New"/>
          <w:b/>
          <w:bCs/>
          <w:sz w:val="20"/>
          <w:szCs w:val="20"/>
        </w:rPr>
        <w:t xml:space="preserve"> (</w:t>
      </w:r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>m</w:t>
      </w:r>
      <w:r>
        <w:rPr>
          <w:rFonts w:ascii="Courier New" w:eastAsia="Times New Roman" w:hAnsi="Courier New" w:cs="Courier New"/>
          <w:b/>
          <w:bCs/>
          <w:sz w:val="20"/>
          <w:szCs w:val="20"/>
        </w:rPr>
        <w:t xml:space="preserve"> == 1) {</w:t>
      </w:r>
    </w:p>
    <w:p w:rsidR="00107046" w:rsidRPr="00107046" w:rsidRDefault="00107046" w:rsidP="0010704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</w:pPr>
      <w:r w:rsidRPr="00107046">
        <w:rPr>
          <w:rFonts w:ascii="Courier New" w:eastAsia="Times New Roman" w:hAnsi="Courier New" w:cs="Courier New"/>
          <w:b/>
          <w:bCs/>
          <w:sz w:val="20"/>
          <w:szCs w:val="20"/>
        </w:rPr>
        <w:t xml:space="preserve">                </w:t>
      </w:r>
      <w:proofErr w:type="gramStart"/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>return</w:t>
      </w:r>
      <w:proofErr w:type="gramEnd"/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 xml:space="preserve"> recursion() + n + m;</w:t>
      </w:r>
    </w:p>
    <w:p w:rsidR="00107046" w:rsidRPr="00107046" w:rsidRDefault="00107046" w:rsidP="0010704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</w:pPr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 xml:space="preserve">            } else {</w:t>
      </w:r>
    </w:p>
    <w:p w:rsidR="00107046" w:rsidRPr="00107046" w:rsidRDefault="00107046" w:rsidP="0010704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b/>
          <w:bCs/>
          <w:sz w:val="20"/>
          <w:szCs w:val="20"/>
        </w:rPr>
      </w:pPr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>int</w:t>
      </w:r>
      <w:proofErr w:type="spellEnd"/>
      <w:proofErr w:type="gramEnd"/>
      <w:r w:rsidRPr="00107046">
        <w:rPr>
          <w:rFonts w:ascii="Courier New" w:eastAsia="Times New Roman" w:hAnsi="Courier New" w:cs="Courier New"/>
          <w:b/>
          <w:bCs/>
          <w:sz w:val="20"/>
          <w:szCs w:val="20"/>
        </w:rPr>
        <w:t xml:space="preserve"> </w:t>
      </w:r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>k</w:t>
      </w:r>
      <w:r w:rsidRPr="00107046">
        <w:rPr>
          <w:rFonts w:ascii="Courier New" w:eastAsia="Times New Roman" w:hAnsi="Courier New" w:cs="Courier New"/>
          <w:b/>
          <w:bCs/>
          <w:sz w:val="20"/>
          <w:szCs w:val="20"/>
        </w:rPr>
        <w:t xml:space="preserve"> = </w:t>
      </w:r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>in</w:t>
      </w:r>
      <w:r w:rsidRPr="00107046">
        <w:rPr>
          <w:rFonts w:ascii="Courier New" w:eastAsia="Times New Roman" w:hAnsi="Courier New" w:cs="Courier New"/>
          <w:b/>
          <w:bCs/>
          <w:sz w:val="20"/>
          <w:szCs w:val="20"/>
        </w:rPr>
        <w:t>.</w:t>
      </w:r>
      <w:proofErr w:type="spellStart"/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>nextInt</w:t>
      </w:r>
      <w:proofErr w:type="spellEnd"/>
      <w:r w:rsidRPr="00107046">
        <w:rPr>
          <w:rFonts w:ascii="Courier New" w:eastAsia="Times New Roman" w:hAnsi="Courier New" w:cs="Courier New"/>
          <w:b/>
          <w:bCs/>
          <w:sz w:val="20"/>
          <w:szCs w:val="20"/>
        </w:rPr>
        <w:t>();</w:t>
      </w:r>
    </w:p>
    <w:p w:rsidR="00107046" w:rsidRPr="00107046" w:rsidRDefault="00107046" w:rsidP="0010704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</w:pPr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 xml:space="preserve">                </w:t>
      </w:r>
      <w:proofErr w:type="gramStart"/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>if</w:t>
      </w:r>
      <w:proofErr w:type="gramEnd"/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 xml:space="preserve"> (k == 1) {</w:t>
      </w:r>
    </w:p>
    <w:p w:rsidR="00107046" w:rsidRPr="00107046" w:rsidRDefault="00107046" w:rsidP="0010704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</w:pPr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 xml:space="preserve">                    </w:t>
      </w:r>
      <w:proofErr w:type="gramStart"/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>return</w:t>
      </w:r>
      <w:proofErr w:type="gramEnd"/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 xml:space="preserve"> recursion() + n + m + k;</w:t>
      </w:r>
    </w:p>
    <w:p w:rsidR="00107046" w:rsidRPr="00107046" w:rsidRDefault="00107046" w:rsidP="0010704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</w:pPr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 xml:space="preserve">                } else {</w:t>
      </w:r>
    </w:p>
    <w:p w:rsidR="00107046" w:rsidRPr="00107046" w:rsidRDefault="00107046" w:rsidP="0010704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</w:pPr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 xml:space="preserve">                    </w:t>
      </w:r>
      <w:proofErr w:type="gramStart"/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>return</w:t>
      </w:r>
      <w:proofErr w:type="gramEnd"/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 xml:space="preserve"> n + m + k;</w:t>
      </w:r>
    </w:p>
    <w:p w:rsidR="00107046" w:rsidRPr="00107046" w:rsidRDefault="00107046" w:rsidP="0010704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</w:pPr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 xml:space="preserve">                }</w:t>
      </w:r>
    </w:p>
    <w:p w:rsidR="00107046" w:rsidRPr="00107046" w:rsidRDefault="00107046" w:rsidP="0010704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</w:pPr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 xml:space="preserve">            }</w:t>
      </w:r>
    </w:p>
    <w:p w:rsidR="00107046" w:rsidRPr="00107046" w:rsidRDefault="00107046" w:rsidP="0010704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</w:pPr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 xml:space="preserve">        } else {</w:t>
      </w:r>
    </w:p>
    <w:p w:rsidR="00107046" w:rsidRPr="00107046" w:rsidRDefault="00107046" w:rsidP="0010704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</w:pPr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>int</w:t>
      </w:r>
      <w:proofErr w:type="spellEnd"/>
      <w:proofErr w:type="gramEnd"/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 xml:space="preserve"> m = </w:t>
      </w:r>
      <w:proofErr w:type="spellStart"/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>in.nextInt</w:t>
      </w:r>
      <w:proofErr w:type="spellEnd"/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>();</w:t>
      </w:r>
    </w:p>
    <w:p w:rsidR="00107046" w:rsidRPr="00107046" w:rsidRDefault="00107046" w:rsidP="0010704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</w:pPr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 xml:space="preserve">            </w:t>
      </w:r>
      <w:proofErr w:type="gramStart"/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>if</w:t>
      </w:r>
      <w:proofErr w:type="gramEnd"/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 xml:space="preserve"> (m == 1) {</w:t>
      </w:r>
    </w:p>
    <w:p w:rsidR="00107046" w:rsidRPr="00107046" w:rsidRDefault="00107046" w:rsidP="0010704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</w:pPr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 xml:space="preserve">                </w:t>
      </w:r>
      <w:proofErr w:type="gramStart"/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>return</w:t>
      </w:r>
      <w:proofErr w:type="gramEnd"/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 xml:space="preserve"> recursion() + n + m;</w:t>
      </w:r>
    </w:p>
    <w:p w:rsidR="00107046" w:rsidRPr="00107046" w:rsidRDefault="00107046" w:rsidP="0010704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</w:pPr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 xml:space="preserve">            } else {</w:t>
      </w:r>
    </w:p>
    <w:p w:rsidR="00107046" w:rsidRPr="00107046" w:rsidRDefault="00107046" w:rsidP="0010704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</w:pPr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 xml:space="preserve">                </w:t>
      </w:r>
      <w:proofErr w:type="gramStart"/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>return</w:t>
      </w:r>
      <w:proofErr w:type="gramEnd"/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 xml:space="preserve"> n + m;</w:t>
      </w:r>
    </w:p>
    <w:p w:rsidR="00107046" w:rsidRPr="00107046" w:rsidRDefault="00107046" w:rsidP="0010704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</w:pPr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 xml:space="preserve">            }</w:t>
      </w:r>
    </w:p>
    <w:p w:rsidR="00107046" w:rsidRPr="00107046" w:rsidRDefault="00107046" w:rsidP="0010704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</w:pPr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 xml:space="preserve">        }</w:t>
      </w:r>
    </w:p>
    <w:p w:rsidR="00107046" w:rsidRPr="00107046" w:rsidRDefault="00107046" w:rsidP="0010704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</w:pPr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 xml:space="preserve">    }</w:t>
      </w:r>
    </w:p>
    <w:p w:rsidR="00107046" w:rsidRPr="00107046" w:rsidRDefault="00107046" w:rsidP="0010704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</w:pPr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 xml:space="preserve">    </w:t>
      </w:r>
      <w:proofErr w:type="gramStart"/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>public</w:t>
      </w:r>
      <w:proofErr w:type="gramEnd"/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 xml:space="preserve"> static void main(String[] </w:t>
      </w:r>
      <w:proofErr w:type="spellStart"/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>args</w:t>
      </w:r>
      <w:proofErr w:type="spellEnd"/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>) {</w:t>
      </w:r>
    </w:p>
    <w:p w:rsidR="00107046" w:rsidRPr="00107046" w:rsidRDefault="00107046" w:rsidP="0010704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</w:pPr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 xml:space="preserve">        </w:t>
      </w:r>
      <w:proofErr w:type="spellStart"/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>S</w:t>
      </w:r>
      <w:r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>ystem.out.println</w:t>
      </w:r>
      <w:proofErr w:type="spellEnd"/>
      <w:r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>(recursion());</w:t>
      </w:r>
      <w:bookmarkStart w:id="0" w:name="_GoBack"/>
      <w:bookmarkEnd w:id="0"/>
    </w:p>
    <w:p w:rsidR="00107046" w:rsidRPr="00107046" w:rsidRDefault="00107046" w:rsidP="0010704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</w:pPr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 xml:space="preserve">    }</w:t>
      </w:r>
    </w:p>
    <w:p w:rsidR="00107046" w:rsidRPr="00107046" w:rsidRDefault="00107046" w:rsidP="00107046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</w:pPr>
      <w:r w:rsidRPr="00107046">
        <w:rPr>
          <w:rFonts w:ascii="Courier New" w:eastAsia="Times New Roman" w:hAnsi="Courier New" w:cs="Courier New"/>
          <w:b/>
          <w:bCs/>
          <w:sz w:val="20"/>
          <w:szCs w:val="20"/>
          <w:lang w:val="en-US"/>
        </w:rPr>
        <w:t>}</w:t>
      </w:r>
    </w:p>
    <w:p w:rsidR="00107046" w:rsidRDefault="00107046" w:rsidP="0010704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19"/>
        </w:rPr>
      </w:pPr>
    </w:p>
    <w:p w:rsidR="00107046" w:rsidRDefault="00107046" w:rsidP="0010704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19"/>
        </w:rPr>
      </w:pPr>
    </w:p>
    <w:p w:rsidR="00107046" w:rsidRDefault="00107046" w:rsidP="0010704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19"/>
        </w:rPr>
      </w:pPr>
    </w:p>
    <w:p w:rsidR="00107046" w:rsidRDefault="00107046" w:rsidP="0010704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19"/>
        </w:rPr>
      </w:pPr>
    </w:p>
    <w:p w:rsidR="00107046" w:rsidRDefault="00107046" w:rsidP="0010704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19"/>
        </w:rPr>
      </w:pPr>
    </w:p>
    <w:p w:rsidR="00C84499" w:rsidRDefault="00C84499" w:rsidP="0010704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19"/>
        </w:rPr>
      </w:pPr>
      <w:r w:rsidRPr="00C84499">
        <w:rPr>
          <w:rFonts w:ascii="Times New Roman" w:hAnsi="Times New Roman" w:cs="Times New Roman"/>
          <w:b/>
          <w:color w:val="000000"/>
          <w:sz w:val="28"/>
          <w:szCs w:val="19"/>
        </w:rPr>
        <w:lastRenderedPageBreak/>
        <w:t>Блок-схема:</w:t>
      </w:r>
    </w:p>
    <w:p w:rsidR="00107046" w:rsidRPr="00107046" w:rsidRDefault="00EA4E0E" w:rsidP="00C8449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19"/>
        </w:rPr>
      </w:pPr>
      <w:r>
        <w:object w:dxaOrig="9121" w:dyaOrig="73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56pt;height:368pt" o:ole="">
            <v:imagedata r:id="rId7" o:title=""/>
          </v:shape>
          <o:OLEObject Type="Embed" ProgID="Visio.Drawing.15" ShapeID="_x0000_i1030" DrawAspect="Content" ObjectID="_1618233463" r:id="rId8"/>
        </w:object>
      </w:r>
      <w:r w:rsidR="00B1035E">
        <w:rPr>
          <w:rFonts w:ascii="Times New Roman" w:hAnsi="Times New Roman" w:cs="Times New Roman"/>
          <w:b/>
          <w:color w:val="000000"/>
          <w:sz w:val="28"/>
          <w:szCs w:val="19"/>
        </w:rPr>
        <w:t>Скриншоты:</w:t>
      </w:r>
      <w:r w:rsidR="00B1035E" w:rsidRPr="00EA4E0E">
        <w:rPr>
          <w:noProof/>
        </w:rPr>
        <w:t xml:space="preserve"> </w:t>
      </w:r>
    </w:p>
    <w:p w:rsidR="00B1035E" w:rsidRDefault="00107046" w:rsidP="00C84499">
      <w:pPr>
        <w:autoSpaceDE w:val="0"/>
        <w:autoSpaceDN w:val="0"/>
        <w:adjustRightInd w:val="0"/>
        <w:spacing w:after="0" w:line="240" w:lineRule="auto"/>
        <w:rPr>
          <w:noProof/>
        </w:rPr>
      </w:pPr>
      <w:r>
        <w:rPr>
          <w:noProof/>
          <w:lang w:val="en-US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901065</wp:posOffset>
            </wp:positionH>
            <wp:positionV relativeFrom="paragraph">
              <wp:posOffset>6985</wp:posOffset>
            </wp:positionV>
            <wp:extent cx="247650" cy="695325"/>
            <wp:effectExtent l="0" t="0" r="0" b="9525"/>
            <wp:wrapSquare wrapText="bothSides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7650" cy="6953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  <w:lang w:val="en-US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545465</wp:posOffset>
            </wp:positionH>
            <wp:positionV relativeFrom="paragraph">
              <wp:posOffset>6985</wp:posOffset>
            </wp:positionV>
            <wp:extent cx="333375" cy="1485900"/>
            <wp:effectExtent l="0" t="0" r="9525" b="0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33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  <w:lang w:val="en-US"/>
        </w:rPr>
        <w:drawing>
          <wp:inline distT="0" distB="0" distL="0" distR="0" wp14:anchorId="11567A3B" wp14:editId="3D9BD50B">
            <wp:extent cx="409575" cy="2143125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09575" cy="2143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07046">
        <w:rPr>
          <w:noProof/>
          <w:lang w:val="en-US"/>
        </w:rPr>
        <w:t xml:space="preserve"> </w:t>
      </w:r>
    </w:p>
    <w:p w:rsidR="0070454F" w:rsidRDefault="00C84499">
      <w:r w:rsidRPr="003F6D56">
        <w:rPr>
          <w:rFonts w:ascii="Times New Roman" w:hAnsi="Times New Roman" w:cs="Times New Roman"/>
          <w:b/>
          <w:sz w:val="28"/>
          <w:szCs w:val="28"/>
        </w:rPr>
        <w:t xml:space="preserve">Вывод: </w:t>
      </w:r>
      <w:r w:rsidR="00EA4E0E" w:rsidRPr="00EA4E0E">
        <w:rPr>
          <w:rFonts w:ascii="Times New Roman" w:hAnsi="Times New Roman" w:cs="Times New Roman"/>
          <w:sz w:val="28"/>
          <w:szCs w:val="28"/>
        </w:rPr>
        <w:t>в данной лабораторной работе я восполь</w:t>
      </w:r>
      <w:r w:rsidR="00EA4E0E">
        <w:rPr>
          <w:rFonts w:ascii="Times New Roman" w:hAnsi="Times New Roman" w:cs="Times New Roman"/>
          <w:sz w:val="28"/>
          <w:szCs w:val="28"/>
        </w:rPr>
        <w:t>з</w:t>
      </w:r>
      <w:r w:rsidR="00EA4E0E" w:rsidRPr="00EA4E0E">
        <w:rPr>
          <w:rFonts w:ascii="Times New Roman" w:hAnsi="Times New Roman" w:cs="Times New Roman"/>
          <w:sz w:val="28"/>
          <w:szCs w:val="28"/>
        </w:rPr>
        <w:t>овался данными с теоретической части и найден</w:t>
      </w:r>
      <w:r w:rsidR="00EA4E0E">
        <w:rPr>
          <w:rFonts w:ascii="Times New Roman" w:hAnsi="Times New Roman" w:cs="Times New Roman"/>
          <w:sz w:val="28"/>
          <w:szCs w:val="28"/>
        </w:rPr>
        <w:t>н</w:t>
      </w:r>
      <w:r w:rsidR="00EA4E0E" w:rsidRPr="00EA4E0E">
        <w:rPr>
          <w:rFonts w:ascii="Times New Roman" w:hAnsi="Times New Roman" w:cs="Times New Roman"/>
          <w:sz w:val="28"/>
          <w:szCs w:val="28"/>
        </w:rPr>
        <w:t>ым дополнительным матери</w:t>
      </w:r>
      <w:r w:rsidR="00EA4E0E">
        <w:rPr>
          <w:rFonts w:ascii="Times New Roman" w:hAnsi="Times New Roman" w:cs="Times New Roman"/>
          <w:sz w:val="28"/>
          <w:szCs w:val="28"/>
        </w:rPr>
        <w:t>а</w:t>
      </w:r>
      <w:r w:rsidR="00EA4E0E" w:rsidRPr="00EA4E0E">
        <w:rPr>
          <w:rFonts w:ascii="Times New Roman" w:hAnsi="Times New Roman" w:cs="Times New Roman"/>
          <w:sz w:val="28"/>
          <w:szCs w:val="28"/>
        </w:rPr>
        <w:t xml:space="preserve">лом сделал лабораторную </w:t>
      </w:r>
      <w:proofErr w:type="gramStart"/>
      <w:r w:rsidR="00EA4E0E" w:rsidRPr="00EA4E0E">
        <w:rPr>
          <w:rFonts w:ascii="Times New Roman" w:hAnsi="Times New Roman" w:cs="Times New Roman"/>
          <w:sz w:val="28"/>
          <w:szCs w:val="28"/>
        </w:rPr>
        <w:t>работу</w:t>
      </w:r>
      <w:proofErr w:type="gramEnd"/>
      <w:r w:rsidR="00EA4E0E" w:rsidRPr="00EA4E0E">
        <w:rPr>
          <w:rFonts w:ascii="Times New Roman" w:hAnsi="Times New Roman" w:cs="Times New Roman"/>
          <w:sz w:val="28"/>
          <w:szCs w:val="28"/>
        </w:rPr>
        <w:t xml:space="preserve"> а так же блок схему к выполнению процесса.</w:t>
      </w:r>
    </w:p>
    <w:sectPr w:rsidR="0070454F" w:rsidSect="003F6D56">
      <w:footerReference w:type="default" r:id="rId1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53AF6" w:rsidRDefault="00053AF6">
      <w:pPr>
        <w:spacing w:after="0" w:line="240" w:lineRule="auto"/>
      </w:pPr>
      <w:r>
        <w:separator/>
      </w:r>
    </w:p>
  </w:endnote>
  <w:endnote w:type="continuationSeparator" w:id="0">
    <w:p w:rsidR="00053AF6" w:rsidRDefault="00053AF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48014372"/>
      <w:docPartObj>
        <w:docPartGallery w:val="Page Numbers (Bottom of Page)"/>
        <w:docPartUnique/>
      </w:docPartObj>
    </w:sdtPr>
    <w:sdtEndPr/>
    <w:sdtContent>
      <w:p w:rsidR="003F6D56" w:rsidRDefault="00012106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07046">
          <w:rPr>
            <w:noProof/>
          </w:rPr>
          <w:t>3</w:t>
        </w:r>
        <w:r>
          <w:fldChar w:fldCharType="end"/>
        </w:r>
      </w:p>
    </w:sdtContent>
  </w:sdt>
  <w:p w:rsidR="003F6D56" w:rsidRDefault="00053AF6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53AF6" w:rsidRDefault="00053AF6">
      <w:pPr>
        <w:spacing w:after="0" w:line="240" w:lineRule="auto"/>
      </w:pPr>
      <w:r>
        <w:separator/>
      </w:r>
    </w:p>
  </w:footnote>
  <w:footnote w:type="continuationSeparator" w:id="0">
    <w:p w:rsidR="00053AF6" w:rsidRDefault="00053AF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DEA61F7"/>
    <w:multiLevelType w:val="hybridMultilevel"/>
    <w:tmpl w:val="72DA76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1453B50"/>
    <w:multiLevelType w:val="hybridMultilevel"/>
    <w:tmpl w:val="06B0C820"/>
    <w:lvl w:ilvl="0" w:tplc="13589A8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46D059A5"/>
    <w:multiLevelType w:val="multilevel"/>
    <w:tmpl w:val="05C820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Вариант 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5A466D96"/>
    <w:multiLevelType w:val="hybridMultilevel"/>
    <w:tmpl w:val="A02090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4499"/>
    <w:rsid w:val="00012106"/>
    <w:rsid w:val="00053AF6"/>
    <w:rsid w:val="00107046"/>
    <w:rsid w:val="0070454F"/>
    <w:rsid w:val="00B1035E"/>
    <w:rsid w:val="00C84499"/>
    <w:rsid w:val="00EA4E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8EBC507"/>
  <w15:chartTrackingRefBased/>
  <w15:docId w15:val="{916E3BA6-14D0-405B-B40A-AC6E1C446B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84499"/>
    <w:rPr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84499"/>
    <w:pPr>
      <w:ind w:left="720"/>
      <w:contextualSpacing/>
    </w:pPr>
  </w:style>
  <w:style w:type="paragraph" w:styleId="a4">
    <w:name w:val="Body Text"/>
    <w:basedOn w:val="a"/>
    <w:link w:val="a5"/>
    <w:rsid w:val="00C84499"/>
    <w:pPr>
      <w:spacing w:after="12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5">
    <w:name w:val="Основной текст Знак"/>
    <w:basedOn w:val="a0"/>
    <w:link w:val="a4"/>
    <w:rsid w:val="00C84499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a6">
    <w:name w:val="footer"/>
    <w:basedOn w:val="a"/>
    <w:link w:val="a7"/>
    <w:uiPriority w:val="99"/>
    <w:unhideWhenUsed/>
    <w:rsid w:val="00C8449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C84499"/>
    <w:rPr>
      <w:lang w:val="ru-RU"/>
    </w:rPr>
  </w:style>
  <w:style w:type="paragraph" w:customStyle="1" w:styleId="Default">
    <w:name w:val="Default"/>
    <w:rsid w:val="00C84499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val="ru-RU"/>
    </w:rPr>
  </w:style>
  <w:style w:type="paragraph" w:styleId="HTML">
    <w:name w:val="HTML Preformatted"/>
    <w:basedOn w:val="a"/>
    <w:link w:val="HTML0"/>
    <w:uiPriority w:val="99"/>
    <w:semiHidden/>
    <w:unhideWhenUsed/>
    <w:rsid w:val="00EA4E0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EA4E0E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0852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08</Words>
  <Characters>1759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0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Поликарпов</dc:creator>
  <cp:keywords/>
  <dc:description/>
  <cp:lastModifiedBy>Александр Поликарпов</cp:lastModifiedBy>
  <cp:revision>2</cp:revision>
  <dcterms:created xsi:type="dcterms:W3CDTF">2019-05-01T13:31:00Z</dcterms:created>
  <dcterms:modified xsi:type="dcterms:W3CDTF">2019-05-01T13:31:00Z</dcterms:modified>
</cp:coreProperties>
</file>